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9"/>
  </p:notesMasterIdLst>
  <p:sldIdLst>
    <p:sldId id="256" r:id="rId2"/>
    <p:sldId id="259" r:id="rId3"/>
    <p:sldId id="261" r:id="rId4"/>
    <p:sldId id="280" r:id="rId5"/>
    <p:sldId id="274" r:id="rId6"/>
    <p:sldId id="279" r:id="rId7"/>
    <p:sldId id="281" r:id="rId8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22304B"/>
    <a:srgbClr val="0E2245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0008" autoAdjust="0"/>
    <p:restoredTop sz="86858" autoAdjust="0"/>
  </p:normalViewPr>
  <p:slideViewPr>
    <p:cSldViewPr snapToGrid="0">
      <p:cViewPr varScale="1">
        <p:scale>
          <a:sx n="101" d="100"/>
          <a:sy n="101" d="100"/>
        </p:scale>
        <p:origin x="72" y="978"/>
      </p:cViewPr>
      <p:guideLst/>
    </p:cSldViewPr>
  </p:slideViewPr>
  <p:outlineViewPr>
    <p:cViewPr>
      <p:scale>
        <a:sx n="33" d="100"/>
        <a:sy n="33" d="100"/>
      </p:scale>
      <p:origin x="0" y="-11914"/>
    </p:cViewPr>
  </p:outlineViewPr>
  <p:notesTextViewPr>
    <p:cViewPr>
      <p:scale>
        <a:sx n="1" d="1"/>
        <a:sy n="1" d="1"/>
      </p:scale>
      <p:origin x="0" y="0"/>
    </p:cViewPr>
  </p:notesTextViewPr>
  <p:sorterViewPr>
    <p:cViewPr>
      <p:scale>
        <a:sx n="200" d="100"/>
        <a:sy n="200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theme" Target="theme/theme1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viewProps" Target="viewProps.xml"/><Relationship Id="rId5" Type="http://schemas.openxmlformats.org/officeDocument/2006/relationships/slide" Target="slides/slide4.xml"/><Relationship Id="rId10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AEEE64E-9A2D-4D02-BD46-DFCFC74B5EE4}" type="datetimeFigureOut">
              <a:rPr lang="en-US" smtClean="0"/>
              <a:t>5/28/2014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ED3604F-F5C7-412C-AE28-FF961BD94C8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9819183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ED3604F-F5C7-412C-AE28-FF961BD94C8A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7441838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Most state-of-the-art</a:t>
            </a:r>
            <a:r>
              <a:rPr lang="en-US" baseline="0" dirty="0" smtClean="0"/>
              <a:t> detectors requires each category specific classifiers to evaluate many image windows.</a:t>
            </a:r>
          </a:p>
          <a:p>
            <a:endParaRPr lang="en-US" baseline="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ED3604F-F5C7-412C-AE28-FF961BD94C8A}" type="slidenum">
              <a:rPr lang="en-US" smtClean="0"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4142437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baseline="0" dirty="0" smtClean="0"/>
              <a:t>Instead, humans can quickly identify object regions and recognize them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ED3604F-F5C7-412C-AE28-FF961BD94C8A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38705070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baseline="0" dirty="0" smtClean="0"/>
              <a:t>We propose an objectness measure to efficiently find object regions of any category.</a:t>
            </a:r>
          </a:p>
          <a:p>
            <a:endParaRPr lang="en-US" baseline="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ED3604F-F5C7-412C-AE28-FF961BD94C8A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11457218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When compared with popular</a:t>
            </a:r>
            <a:r>
              <a:rPr lang="en-US" baseline="0" dirty="0" smtClean="0"/>
              <a:t> alternatives, our method achieves better detection rate, while been 1000 times faster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ED3604F-F5C7-412C-AE28-FF961BD94C8A}" type="slidenum">
              <a:rPr lang="en-US" smtClean="0"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64821784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Our method</a:t>
            </a:r>
            <a:r>
              <a:rPr lang="en-US" baseline="0" dirty="0" smtClean="0"/>
              <a:t> is surprisingly simple, fast and produce high quality results. Please go to </a:t>
            </a:r>
            <a:r>
              <a:rPr lang="en-US" baseline="0" smtClean="0"/>
              <a:t>our </a:t>
            </a:r>
            <a:r>
              <a:rPr lang="en-US" altLang="zh-CN" baseline="0" smtClean="0"/>
              <a:t>web</a:t>
            </a:r>
            <a:r>
              <a:rPr lang="en-US" baseline="0" smtClean="0"/>
              <a:t>page </a:t>
            </a:r>
            <a:r>
              <a:rPr lang="en-US" baseline="0" dirty="0" smtClean="0"/>
              <a:t>for </a:t>
            </a:r>
            <a:r>
              <a:rPr lang="en-US" altLang="zh-CN" baseline="0" dirty="0" smtClean="0"/>
              <a:t>more </a:t>
            </a:r>
            <a:r>
              <a:rPr lang="en-US" baseline="0" dirty="0" smtClean="0"/>
              <a:t>details.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ED3604F-F5C7-412C-AE28-FF961BD94C8A}" type="slidenum">
              <a:rPr lang="en-US" smtClean="0"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7315308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Thanks</a:t>
            </a:r>
            <a:r>
              <a:rPr lang="en-US" baseline="0" dirty="0" smtClean="0"/>
              <a:t> for watching.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ED3604F-F5C7-412C-AE28-FF961BD94C8A}" type="slidenum">
              <a:rPr lang="en-US" smtClean="0"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0350089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0" y="0"/>
            <a:ext cx="9144000" cy="1852551"/>
          </a:xfrm>
        </p:spPr>
        <p:txBody>
          <a:bodyPr anchor="ctr"/>
          <a:lstStyle>
            <a:lvl1pPr algn="ctr">
              <a:defRPr sz="6000"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dirty="0" smtClean="0"/>
              <a:t>Click to edit Master sub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6893799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1"/>
            <a:ext cx="8588420" cy="669129"/>
          </a:xfrm>
          <a:solidFill>
            <a:schemeClr val="bg1"/>
          </a:solidFill>
        </p:spPr>
        <p:txBody>
          <a:bodyPr/>
          <a:lstStyle>
            <a:lvl1pPr>
              <a:defRPr b="0">
                <a:solidFill>
                  <a:schemeClr val="tx1"/>
                </a:solidFill>
                <a:latin typeface="Calibri" panose="020F0502020204030204" pitchFamily="34" charset="0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95835" y="789710"/>
            <a:ext cx="8516471" cy="5387254"/>
          </a:xfrm>
        </p:spPr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pic>
        <p:nvPicPr>
          <p:cNvPr id="8" name="Picture 7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3530" t="7543" r="16177" b="7885"/>
          <a:stretch/>
        </p:blipFill>
        <p:spPr>
          <a:xfrm>
            <a:off x="8588420" y="-6895"/>
            <a:ext cx="555580" cy="669129"/>
          </a:xfrm>
          <a:prstGeom prst="rect">
            <a:avLst/>
          </a:prstGeom>
        </p:spPr>
      </p:pic>
      <p:sp>
        <p:nvSpPr>
          <p:cNvPr id="9" name="Line 1"/>
          <p:cNvSpPr>
            <a:spLocks noChangeShapeType="1"/>
          </p:cNvSpPr>
          <p:nvPr userDrawn="1"/>
        </p:nvSpPr>
        <p:spPr bwMode="auto">
          <a:xfrm>
            <a:off x="0" y="676026"/>
            <a:ext cx="9144000" cy="0"/>
          </a:xfrm>
          <a:prstGeom prst="line">
            <a:avLst/>
          </a:prstGeom>
          <a:noFill/>
          <a:ln w="38160">
            <a:solidFill>
              <a:srgbClr val="0E2245"/>
            </a:solidFill>
            <a:miter lim="800000"/>
            <a:headEnd/>
            <a:tailEnd/>
          </a:ln>
          <a:effectLst/>
        </p:spPr>
        <p:txBody>
          <a:bodyPr/>
          <a:lstStyle/>
          <a:p>
            <a:pPr>
              <a:buFont typeface="Times New Roman" pitchFamily="16" charset="0"/>
              <a:buNone/>
              <a:defRPr/>
            </a:pPr>
            <a:endParaRPr lang="en-GB">
              <a:latin typeface="Arial" charset="0"/>
              <a:ea typeface="SimSun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80776655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2.jpeg"/><Relationship Id="rId4" Type="http://schemas.openxmlformats.org/officeDocument/2006/relationships/image" Target="../media/image1.jpe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extBox 9"/>
          <p:cNvSpPr txBox="1"/>
          <p:nvPr userDrawn="1"/>
        </p:nvSpPr>
        <p:spPr>
          <a:xfrm>
            <a:off x="8033657" y="6580999"/>
            <a:ext cx="873291" cy="276999"/>
          </a:xfrm>
          <a:prstGeom prst="rect">
            <a:avLst/>
          </a:prstGeom>
          <a:solidFill>
            <a:srgbClr val="22304B"/>
          </a:solidFill>
        </p:spPr>
        <p:txBody>
          <a:bodyPr wrap="square" rtlCol="0">
            <a:spAutoFit/>
          </a:bodyPr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sz="1200" dirty="0">
              <a:ln>
                <a:noFill/>
              </a:ln>
              <a:solidFill>
                <a:schemeClr val="bg1"/>
              </a:solidFill>
            </a:endParaRPr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0" y="1"/>
            <a:ext cx="8383977" cy="890648"/>
          </a:xfrm>
          <a:prstGeom prst="rect">
            <a:avLst/>
          </a:prstGeom>
          <a:solidFill>
            <a:srgbClr val="22304B"/>
          </a:solidFill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95835" y="991590"/>
            <a:ext cx="8516471" cy="518537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pic>
        <p:nvPicPr>
          <p:cNvPr id="11" name="Picture 10"/>
          <p:cNvPicPr>
            <a:picLocks noChangeAspect="1"/>
          </p:cNvPicPr>
          <p:nvPr userDrawn="1"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125" t="5872" r="18878" b="12174"/>
          <a:stretch/>
        </p:blipFill>
        <p:spPr>
          <a:xfrm>
            <a:off x="9316351" y="1"/>
            <a:ext cx="239865" cy="276999"/>
          </a:xfrm>
          <a:prstGeom prst="rect">
            <a:avLst/>
          </a:prstGeom>
        </p:spPr>
      </p:pic>
      <p:sp>
        <p:nvSpPr>
          <p:cNvPr id="13" name="TextBox 12"/>
          <p:cNvSpPr txBox="1"/>
          <p:nvPr userDrawn="1"/>
        </p:nvSpPr>
        <p:spPr>
          <a:xfrm>
            <a:off x="935657" y="6581000"/>
            <a:ext cx="7097998" cy="276999"/>
          </a:xfrm>
          <a:prstGeom prst="rect">
            <a:avLst/>
          </a:prstGeom>
          <a:solidFill>
            <a:schemeClr val="accent1">
              <a:lumMod val="50000"/>
            </a:schemeClr>
          </a:solidFill>
        </p:spPr>
        <p:txBody>
          <a:bodyPr wrap="square" rtlCol="0">
            <a:spAutoFit/>
          </a:bodyPr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dirty="0" smtClean="0">
                <a:solidFill>
                  <a:schemeClr val="bg1"/>
                </a:solidFill>
              </a:rPr>
              <a:t>BING: Binarized Normed Gradient for Objectness Estimation at 300fps, IEEE CVPR (Oral), 2014, Cheng et. al.</a:t>
            </a:r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14" name="TextBox 13"/>
          <p:cNvSpPr txBox="1"/>
          <p:nvPr userDrawn="1"/>
        </p:nvSpPr>
        <p:spPr>
          <a:xfrm>
            <a:off x="-1" y="6581002"/>
            <a:ext cx="935655" cy="276999"/>
          </a:xfrm>
          <a:prstGeom prst="rect">
            <a:avLst/>
          </a:prstGeom>
          <a:solidFill>
            <a:schemeClr val="accent1">
              <a:lumMod val="75000"/>
            </a:schemeClr>
          </a:solidFill>
        </p:spPr>
        <p:txBody>
          <a:bodyPr wrap="square" rtlCol="0">
            <a:spAutoFit/>
          </a:bodyPr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dirty="0" smtClean="0">
                <a:solidFill>
                  <a:schemeClr val="bg1"/>
                </a:solidFill>
              </a:rPr>
              <a:t>06/27/2014</a:t>
            </a:r>
            <a:endParaRPr lang="en-US" dirty="0">
              <a:solidFill>
                <a:schemeClr val="bg1"/>
              </a:solidFill>
            </a:endParaRPr>
          </a:p>
        </p:txBody>
      </p:sp>
      <p:pic>
        <p:nvPicPr>
          <p:cNvPr id="15" name="Picture 14"/>
          <p:cNvPicPr>
            <a:picLocks noChangeAspect="1"/>
          </p:cNvPicPr>
          <p:nvPr userDrawn="1"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906950" y="6580998"/>
            <a:ext cx="237050" cy="277002"/>
          </a:xfrm>
          <a:prstGeom prst="rect">
            <a:avLst/>
          </a:prstGeom>
        </p:spPr>
      </p:pic>
      <p:sp>
        <p:nvSpPr>
          <p:cNvPr id="12" name="TextBox 11"/>
          <p:cNvSpPr txBox="1"/>
          <p:nvPr userDrawn="1"/>
        </p:nvSpPr>
        <p:spPr>
          <a:xfrm>
            <a:off x="8138766" y="6580996"/>
            <a:ext cx="673539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fld id="{C603BFBC-EF15-48A5-8249-0FEAC4BE5DBB}" type="slidenum">
              <a:rPr lang="en-US" sz="1200" smtClean="0">
                <a:solidFill>
                  <a:schemeClr val="bg1"/>
                </a:solidFill>
              </a:rPr>
              <a:pPr algn="r"/>
              <a:t>‹#›</a:t>
            </a:fld>
            <a:r>
              <a:rPr lang="en-US" sz="1200" dirty="0" smtClean="0">
                <a:solidFill>
                  <a:schemeClr val="bg1"/>
                </a:solidFill>
              </a:rPr>
              <a:t>/7</a:t>
            </a:r>
            <a:endParaRPr lang="en-US" sz="12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1502014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</p:sldLayoutIdLst>
  <p:timing>
    <p:tnLst>
      <p:par>
        <p:cTn id="1" dur="indefinite" restart="never" nodeType="tmRoot"/>
      </p:par>
    </p:tnLst>
  </p:timing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bg1"/>
          </a:solidFill>
          <a:latin typeface="+mn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5.jp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7" Type="http://schemas.openxmlformats.org/officeDocument/2006/relationships/image" Target="../media/image8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7.png"/><Relationship Id="rId5" Type="http://schemas.openxmlformats.org/officeDocument/2006/relationships/image" Target="../media/image6.emf"/><Relationship Id="rId4" Type="http://schemas.openxmlformats.org/officeDocument/2006/relationships/package" Target="../embeddings/Microsoft_Visio_Drawing1.vsdx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7" Type="http://schemas.openxmlformats.org/officeDocument/2006/relationships/image" Target="../media/image8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7.png"/><Relationship Id="rId5" Type="http://schemas.openxmlformats.org/officeDocument/2006/relationships/image" Target="../media/image6.emf"/><Relationship Id="rId4" Type="http://schemas.openxmlformats.org/officeDocument/2006/relationships/package" Target="../embeddings/Microsoft_Visio_Drawing2.vsdx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7" Type="http://schemas.openxmlformats.org/officeDocument/2006/relationships/image" Target="../media/image8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7.png"/><Relationship Id="rId5" Type="http://schemas.openxmlformats.org/officeDocument/2006/relationships/image" Target="../media/image6.emf"/><Relationship Id="rId4" Type="http://schemas.openxmlformats.org/officeDocument/2006/relationships/package" Target="../embeddings/Microsoft_Visio_Drawing3.vsdx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hyperlink" Target="http://mmcheng.net/bing/" TargetMode="External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0.png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0" y="-1"/>
            <a:ext cx="9144000" cy="2142565"/>
          </a:xfrm>
          <a:ln>
            <a:solidFill>
              <a:srgbClr val="0E2245"/>
            </a:solidFill>
          </a:ln>
        </p:spPr>
        <p:txBody>
          <a:bodyPr anchor="ctr">
            <a:noAutofit/>
          </a:bodyPr>
          <a:lstStyle/>
          <a:p>
            <a:r>
              <a:rPr lang="en-US" sz="4400" b="1" dirty="0" smtClean="0">
                <a:latin typeface="Arial" panose="020B0604020202020204" pitchFamily="34" charset="0"/>
                <a:cs typeface="Arial" panose="020B0604020202020204" pitchFamily="34" charset="0"/>
              </a:rPr>
              <a:t>BING: </a:t>
            </a:r>
            <a:r>
              <a:rPr lang="en-US" sz="4000" dirty="0" smtClean="0">
                <a:latin typeface="Arial" panose="020B0604020202020204" pitchFamily="34" charset="0"/>
                <a:cs typeface="Arial" panose="020B0604020202020204" pitchFamily="34" charset="0"/>
              </a:rPr>
              <a:t>Binarized Normed Gradients for Objectness Estimation at 300fps</a:t>
            </a:r>
            <a:endParaRPr lang="en-US" sz="44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251460" y="2330369"/>
            <a:ext cx="8602980" cy="1022432"/>
          </a:xfrm>
        </p:spPr>
        <p:txBody>
          <a:bodyPr>
            <a:noAutofit/>
          </a:bodyPr>
          <a:lstStyle/>
          <a:p>
            <a:pPr>
              <a:lnSpc>
                <a:spcPct val="100000"/>
              </a:lnSpc>
              <a:spcBef>
                <a:spcPts val="0"/>
              </a:spcBef>
              <a:spcAft>
                <a:spcPts val="1200"/>
              </a:spcAft>
            </a:pPr>
            <a:r>
              <a:rPr lang="en-US" altLang="zh-CN" dirty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ea typeface="华文楷体" pitchFamily="2" charset="-122"/>
              </a:rPr>
              <a:t>Ming-Ming Cheng</a:t>
            </a:r>
            <a:r>
              <a:rPr lang="en-US" altLang="zh-CN" baseline="30000" dirty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ea typeface="华文楷体" pitchFamily="2" charset="-122"/>
              </a:rPr>
              <a:t>1</a:t>
            </a:r>
            <a:r>
              <a:rPr lang="en-US" altLang="zh-CN" dirty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ea typeface="华文楷体" pitchFamily="2" charset="-122"/>
              </a:rPr>
              <a:t>     Ziming Zhang</a:t>
            </a:r>
            <a:r>
              <a:rPr lang="en-US" altLang="zh-CN" baseline="30000" dirty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ea typeface="华文楷体" pitchFamily="2" charset="-122"/>
              </a:rPr>
              <a:t>2</a:t>
            </a:r>
            <a:r>
              <a:rPr lang="en-US" altLang="zh-CN" dirty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ea typeface="华文楷体" pitchFamily="2" charset="-122"/>
              </a:rPr>
              <a:t>    Wen-Yan Li</a:t>
            </a:r>
            <a:r>
              <a:rPr lang="en-US" altLang="zh-CN" baseline="30000" dirty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ea typeface="华文楷体" pitchFamily="2" charset="-122"/>
              </a:rPr>
              <a:t>1</a:t>
            </a:r>
            <a:r>
              <a:rPr lang="en-US" altLang="zh-CN" dirty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ea typeface="华文楷体" pitchFamily="2" charset="-122"/>
              </a:rPr>
              <a:t>    Philip H. S. Torr</a:t>
            </a:r>
            <a:r>
              <a:rPr lang="en-US" altLang="zh-CN" baseline="30000" dirty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ea typeface="华文楷体" pitchFamily="2" charset="-122"/>
              </a:rPr>
              <a:t>1</a:t>
            </a:r>
          </a:p>
          <a:p>
            <a:pPr>
              <a:lnSpc>
                <a:spcPct val="100000"/>
              </a:lnSpc>
              <a:spcBef>
                <a:spcPts val="0"/>
              </a:spcBef>
              <a:spcAft>
                <a:spcPts val="1200"/>
              </a:spcAft>
            </a:pPr>
            <a:r>
              <a:rPr lang="en-US" altLang="zh-CN" baseline="30000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ea typeface="华文楷体" pitchFamily="2" charset="-122"/>
              </a:rPr>
              <a:t>1</a:t>
            </a:r>
            <a:r>
              <a:rPr lang="en-US" altLang="zh-CN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ea typeface="华文楷体" pitchFamily="2" charset="-122"/>
              </a:rPr>
              <a:t>Torr </a:t>
            </a:r>
            <a:r>
              <a:rPr lang="en-US" altLang="zh-CN" dirty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ea typeface="华文楷体" pitchFamily="2" charset="-122"/>
              </a:rPr>
              <a:t>Vision Group, Oxford </a:t>
            </a:r>
            <a:r>
              <a:rPr lang="en-US" altLang="zh-CN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ea typeface="华文楷体" pitchFamily="2" charset="-122"/>
              </a:rPr>
              <a:t>University       </a:t>
            </a:r>
            <a:r>
              <a:rPr lang="en-US" altLang="zh-CN" baseline="30000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ea typeface="华文楷体" pitchFamily="2" charset="-122"/>
              </a:rPr>
              <a:t>2</a:t>
            </a:r>
            <a:r>
              <a:rPr lang="en-US" altLang="zh-CN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ea typeface="华文楷体" pitchFamily="2" charset="-122"/>
              </a:rPr>
              <a:t>Boston </a:t>
            </a:r>
            <a:r>
              <a:rPr lang="en-US" altLang="zh-CN" dirty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ea typeface="华文楷体" pitchFamily="2" charset="-122"/>
              </a:rPr>
              <a:t>University</a:t>
            </a: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20516" y="3533776"/>
            <a:ext cx="2008583" cy="2400299"/>
          </a:xfrm>
          <a:prstGeom prst="rect">
            <a:avLst/>
          </a:prstGeom>
        </p:spPr>
      </p:pic>
      <p:sp>
        <p:nvSpPr>
          <p:cNvPr id="14" name="Slide Number Placeholder 13"/>
          <p:cNvSpPr>
            <a:spLocks noGrp="1"/>
          </p:cNvSpPr>
          <p:nvPr>
            <p:ph type="sldNum" sz="quarter" idx="4294967295"/>
          </p:nvPr>
        </p:nvSpPr>
        <p:spPr>
          <a:xfrm>
            <a:off x="7416372" y="1090012"/>
            <a:ext cx="404563" cy="269476"/>
          </a:xfrm>
          <a:prstGeom prst="rect">
            <a:avLst/>
          </a:prstGeom>
        </p:spPr>
        <p:txBody>
          <a:bodyPr/>
          <a:lstStyle/>
          <a:p>
            <a:fld id="{AFE09468-43FD-4027-920D-29F5C6944697}" type="slidenum">
              <a:rPr lang="en-US" smtClean="0"/>
              <a:t>1</a:t>
            </a:fld>
            <a:endParaRPr lang="en-US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623645" y="3962400"/>
            <a:ext cx="2862544" cy="1281736"/>
          </a:xfrm>
          <a:prstGeom prst="rect">
            <a:avLst/>
          </a:prstGeom>
        </p:spPr>
      </p:pic>
      <p:sp>
        <p:nvSpPr>
          <p:cNvPr id="8" name="Subtitle 2"/>
          <p:cNvSpPr txBox="1">
            <a:spLocks/>
          </p:cNvSpPr>
          <p:nvPr/>
        </p:nvSpPr>
        <p:spPr>
          <a:xfrm>
            <a:off x="251460" y="6115050"/>
            <a:ext cx="8602980" cy="466726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00000"/>
              </a:lnSpc>
              <a:spcBef>
                <a:spcPts val="0"/>
              </a:spcBef>
              <a:spcAft>
                <a:spcPts val="1200"/>
              </a:spcAft>
            </a:pPr>
            <a:r>
              <a:rPr lang="en-US" altLang="zh-CN" sz="2000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ea typeface="华文楷体" pitchFamily="2" charset="-122"/>
              </a:rPr>
              <a:t>08:30-10:00, Orals 8A – Recognition: Detection, Categorization, and Classification</a:t>
            </a:r>
            <a:r>
              <a:rPr lang="en-US" altLang="zh-CN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ea typeface="华文楷体" pitchFamily="2" charset="-122"/>
              </a:rPr>
              <a:t> </a:t>
            </a:r>
            <a:endParaRPr lang="en-US" altLang="zh-CN" dirty="0">
              <a:ln w="0"/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ea typeface="华文楷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10504150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Motivation: Generic </a:t>
            </a:r>
            <a:r>
              <a:rPr lang="en-US" dirty="0"/>
              <a:t>object detection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9" name="Content Placeholder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19262044"/>
              </p:ext>
            </p:extLst>
          </p:nvPr>
        </p:nvGraphicFramePr>
        <p:xfrm>
          <a:off x="1368568" y="777377"/>
          <a:ext cx="6205184" cy="4650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55" name="Visio" r:id="rId4" imgW="4886155" imgH="3667225" progId="Visio.Drawing.15">
                  <p:embed/>
                </p:oleObj>
              </mc:Choice>
              <mc:Fallback>
                <p:oleObj name="Visio" r:id="rId4" imgW="4886155" imgH="3667225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68568" y="777377"/>
                        <a:ext cx="6205184" cy="4650163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Rectangle 11"/>
          <p:cNvSpPr/>
          <p:nvPr/>
        </p:nvSpPr>
        <p:spPr>
          <a:xfrm>
            <a:off x="1467797" y="889250"/>
            <a:ext cx="970211" cy="1926271"/>
          </a:xfrm>
          <a:prstGeom prst="rect">
            <a:avLst/>
          </a:prstGeom>
          <a:noFill/>
          <a:ln w="762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Rectangle 12"/>
          <p:cNvSpPr/>
          <p:nvPr/>
        </p:nvSpPr>
        <p:spPr>
          <a:xfrm>
            <a:off x="1466251" y="889250"/>
            <a:ext cx="727598" cy="1532261"/>
          </a:xfrm>
          <a:prstGeom prst="rect">
            <a:avLst/>
          </a:prstGeom>
          <a:noFill/>
          <a:ln w="762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Rectangle 13"/>
          <p:cNvSpPr/>
          <p:nvPr/>
        </p:nvSpPr>
        <p:spPr>
          <a:xfrm>
            <a:off x="1466251" y="889251"/>
            <a:ext cx="2643458" cy="867914"/>
          </a:xfrm>
          <a:prstGeom prst="rect">
            <a:avLst/>
          </a:prstGeom>
          <a:noFill/>
          <a:ln w="76200"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 smtClean="0"/>
          </a:p>
          <a:p>
            <a:endParaRPr lang="en-US" dirty="0"/>
          </a:p>
        </p:txBody>
      </p:sp>
      <p:sp>
        <p:nvSpPr>
          <p:cNvPr id="10" name="Subtitle 2"/>
          <p:cNvSpPr txBox="1">
            <a:spLocks/>
          </p:cNvSpPr>
          <p:nvPr/>
        </p:nvSpPr>
        <p:spPr>
          <a:xfrm>
            <a:off x="967797" y="5559717"/>
            <a:ext cx="7749039" cy="740975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>
              <a:lnSpc>
                <a:spcPct val="100000"/>
              </a:lnSpc>
              <a:spcBef>
                <a:spcPts val="0"/>
              </a:spcBef>
              <a:spcAft>
                <a:spcPts val="1200"/>
              </a:spcAft>
            </a:pPr>
            <a:r>
              <a:rPr lang="en-US" altLang="zh-CN" sz="2000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ea typeface="华文楷体" pitchFamily="2" charset="-122"/>
              </a:rPr>
              <a:t>Category </a:t>
            </a:r>
            <a:r>
              <a:rPr lang="en-US" altLang="zh-CN" sz="2000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ea typeface="华文楷体" pitchFamily="2" charset="-122"/>
              </a:rPr>
              <a:t>specific detectors to evaluate many image windows (Slow).</a:t>
            </a:r>
          </a:p>
          <a:p>
            <a:pPr algn="l">
              <a:lnSpc>
                <a:spcPct val="100000"/>
              </a:lnSpc>
              <a:spcBef>
                <a:spcPts val="0"/>
              </a:spcBef>
              <a:spcAft>
                <a:spcPts val="1200"/>
              </a:spcAft>
            </a:pPr>
            <a:r>
              <a:rPr lang="en-US" altLang="zh-CN" sz="2000" dirty="0" smtClean="0">
                <a:ln w="0"/>
                <a:solidFill>
                  <a:schemeClr val="bg1">
                    <a:lumMod val="75000"/>
                  </a:schemeClr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ea typeface="华文楷体" pitchFamily="2" charset="-122"/>
              </a:rPr>
              <a:t>Quickly identifying the object regions before recognize them.</a:t>
            </a:r>
            <a:endParaRPr lang="en-US" altLang="zh-CN" dirty="0">
              <a:ln w="0"/>
              <a:solidFill>
                <a:schemeClr val="bg1">
                  <a:lumMod val="75000"/>
                </a:schemeClr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ea typeface="华文楷体" pitchFamily="2" charset="-122"/>
            </a:endParaRP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 rotWithShape="1"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877" t="5925" r="15052" b="12759"/>
          <a:stretch/>
        </p:blipFill>
        <p:spPr>
          <a:xfrm>
            <a:off x="612433" y="6018993"/>
            <a:ext cx="343338" cy="390413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8582" y="5506325"/>
            <a:ext cx="537660" cy="483894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116817482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6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0" presetClass="path" presetSubtype="0" accel="50000" decel="50000" fill="hold" grpId="4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61111E-6 -3.7037E-6 L 0.58056 0.00278 L 0.58056 0.06621 L 0.00174 0.06204 C 0.00157 0.08449 0.00139 0.10718 0.00105 0.12963 L 0.57848 0.13125 L 0.57848 0.19885 L 0.00243 0.19283 L 0.00243 0.25556 L 0.00313 0.26528 L 0.57778 0.27755 L 0.57778 0.35417 L 0.00382 0.34491 L 0.00452 0.4125 L 0.57778 0.41852 L 0.57778 0.41875 " pathEditMode="relative" rAng="0" ptsTypes="AAAAAAAAAAAAAAAA">
                                      <p:cBhvr>
                                        <p:cTn id="8" dur="3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9028" y="2092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3000"/>
                            </p:stCondLst>
                            <p:childTnLst>
                              <p:par>
                                <p:cTn id="10" presetID="1" presetClass="exit" presetSubtype="0" fill="hold" grpId="5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66667E-6 1.11111E-6 L 0.55261 0.00023 C 0.55226 0.01921 0.55209 0.03819 0.55191 0.05694 L 0.00018 0.05301 L 0.00087 0.11342 L 0.54913 0.11342 L 0.55052 0.17569 L 0.00226 0.16921 L 0.00156 0.22917 L 0.54861 0.2419 C 0.54861 0.26227 0.54879 0.28287 0.54913 0.30347 L 0.00156 0.29699 L 0.00295 0.36157 L 0.54913 0.36736 " pathEditMode="relative" rAng="0" ptsTypes="AAAAAAAAAAAAAA">
                                      <p:cBhvr>
                                        <p:cTn id="15" dur="3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7622" y="1835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6000"/>
                            </p:stCondLst>
                            <p:childTnLst>
                              <p:par>
                                <p:cTn id="17" presetID="1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11111E-6 -4.07407E-6 L 0.36771 0.00162 L 0.3684 0.08889 L 0.00452 0.08797 L 0.0066 0.175 L 0.36702 0.17408 L 0.36771 0.25926 L 0.0066 0.25718 L 0.00868 0.34422 L 0.36702 0.35024 L 0.36702 0.44468 L 0.01077 0.43542 L 0.01146 0.5176 L 0.36979 0.52153 L 0.36979 0.52199 " pathEditMode="relative" rAng="0" ptsTypes="AAAAAAAAAAAAAAA">
                                      <p:cBhvr>
                                        <p:cTn id="22" dur="3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8490" y="2608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9000"/>
                            </p:stCondLst>
                            <p:childTnLst>
                              <p:par>
                                <p:cTn id="24" presetID="1" presetClass="exit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  <p:bldP spid="12" grpId="1" animBg="1"/>
      <p:bldP spid="12" grpId="2" animBg="1"/>
      <p:bldP spid="13" grpId="4" animBg="1"/>
      <p:bldP spid="13" grpId="5" animBg="1"/>
      <p:bldP spid="13" grpId="6" animBg="1"/>
      <p:bldP spid="14" grpId="0" animBg="1"/>
      <p:bldP spid="14" grpId="1" animBg="1"/>
      <p:bldP spid="14" grpId="2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 smtClean="0"/>
          </a:p>
          <a:p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Motivation: What is an object?</a:t>
            </a:r>
          </a:p>
        </p:txBody>
      </p:sp>
      <p:grpSp>
        <p:nvGrpSpPr>
          <p:cNvPr id="5" name="Group 4"/>
          <p:cNvGrpSpPr/>
          <p:nvPr/>
        </p:nvGrpSpPr>
        <p:grpSpPr>
          <a:xfrm>
            <a:off x="851387" y="2093663"/>
            <a:ext cx="4068630" cy="3180220"/>
            <a:chOff x="1368567" y="984272"/>
            <a:chExt cx="6205186" cy="4650165"/>
          </a:xfrm>
        </p:grpSpPr>
        <p:graphicFrame>
          <p:nvGraphicFramePr>
            <p:cNvPr id="6" name="Content Placeholder 5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673200335"/>
                </p:ext>
              </p:extLst>
            </p:nvPr>
          </p:nvGraphicFramePr>
          <p:xfrm>
            <a:off x="1368567" y="984272"/>
            <a:ext cx="6205186" cy="465016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88" name="Visio" r:id="rId4" imgW="4886155" imgH="3667225" progId="Visio.Drawing.15">
                    <p:embed/>
                  </p:oleObj>
                </mc:Choice>
                <mc:Fallback>
                  <p:oleObj name="Visio" r:id="rId4" imgW="4886155" imgH="3667225" progId="Visio.Drawing.15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68567" y="984272"/>
                          <a:ext cx="6205186" cy="4650165"/>
                        </a:xfrm>
                        <a:prstGeom prst="rect">
                          <a:avLst/>
                        </a:prstGeom>
                        <a:noFill/>
                        <a:extLst/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7" name="Rectangle 6"/>
            <p:cNvSpPr/>
            <p:nvPr/>
          </p:nvSpPr>
          <p:spPr>
            <a:xfrm>
              <a:off x="2760570" y="1109893"/>
              <a:ext cx="619558" cy="611702"/>
            </a:xfrm>
            <a:prstGeom prst="rect">
              <a:avLst/>
            </a:prstGeom>
            <a:noFill/>
            <a:ln w="76200">
              <a:solidFill>
                <a:srgbClr val="00B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" name="Rectangle 7"/>
            <p:cNvSpPr/>
            <p:nvPr/>
          </p:nvSpPr>
          <p:spPr>
            <a:xfrm>
              <a:off x="1698591" y="2025797"/>
              <a:ext cx="4910314" cy="1259737"/>
            </a:xfrm>
            <a:prstGeom prst="rect">
              <a:avLst/>
            </a:prstGeom>
            <a:noFill/>
            <a:ln w="76200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" name="Rectangle 8"/>
            <p:cNvSpPr/>
            <p:nvPr/>
          </p:nvSpPr>
          <p:spPr>
            <a:xfrm>
              <a:off x="3380128" y="2760460"/>
              <a:ext cx="636926" cy="1080019"/>
            </a:xfrm>
            <a:prstGeom prst="rect">
              <a:avLst/>
            </a:prstGeom>
            <a:noFill/>
            <a:ln w="76200">
              <a:solidFill>
                <a:srgbClr val="00B0F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0" name="Rectangle 9"/>
            <p:cNvSpPr/>
            <p:nvPr/>
          </p:nvSpPr>
          <p:spPr>
            <a:xfrm>
              <a:off x="5145864" y="2950373"/>
              <a:ext cx="1065751" cy="2557556"/>
            </a:xfrm>
            <a:prstGeom prst="rect">
              <a:avLst/>
            </a:prstGeom>
            <a:noFill/>
            <a:ln w="76200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1" name="Rectangle 10"/>
            <p:cNvSpPr/>
            <p:nvPr/>
          </p:nvSpPr>
          <p:spPr>
            <a:xfrm>
              <a:off x="2760569" y="3840478"/>
              <a:ext cx="392971" cy="404859"/>
            </a:xfrm>
            <a:prstGeom prst="rect">
              <a:avLst/>
            </a:prstGeom>
            <a:noFill/>
            <a:ln w="76200">
              <a:solidFill>
                <a:srgbClr val="00B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2" name="Rectangle 11"/>
            <p:cNvSpPr/>
            <p:nvPr/>
          </p:nvSpPr>
          <p:spPr>
            <a:xfrm>
              <a:off x="1698591" y="4686561"/>
              <a:ext cx="956322" cy="404859"/>
            </a:xfrm>
            <a:prstGeom prst="rect">
              <a:avLst/>
            </a:prstGeom>
            <a:noFill/>
            <a:ln w="76200">
              <a:solidFill>
                <a:srgbClr val="00B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25" name="Subtitle 2"/>
          <p:cNvSpPr txBox="1">
            <a:spLocks/>
          </p:cNvSpPr>
          <p:nvPr/>
        </p:nvSpPr>
        <p:spPr>
          <a:xfrm>
            <a:off x="967797" y="5559717"/>
            <a:ext cx="7749039" cy="740975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>
              <a:lnSpc>
                <a:spcPct val="100000"/>
              </a:lnSpc>
              <a:spcBef>
                <a:spcPts val="0"/>
              </a:spcBef>
              <a:spcAft>
                <a:spcPts val="1200"/>
              </a:spcAft>
            </a:pPr>
            <a:r>
              <a:rPr lang="en-US" altLang="zh-CN" sz="2000" dirty="0" smtClean="0">
                <a:ln w="0"/>
                <a:solidFill>
                  <a:schemeClr val="bg1">
                    <a:lumMod val="65000"/>
                  </a:schemeClr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ea typeface="华文楷体" pitchFamily="2" charset="-122"/>
              </a:rPr>
              <a:t>Category </a:t>
            </a:r>
            <a:r>
              <a:rPr lang="en-US" altLang="zh-CN" sz="2000" dirty="0" smtClean="0">
                <a:ln w="0"/>
                <a:solidFill>
                  <a:schemeClr val="bg1">
                    <a:lumMod val="65000"/>
                  </a:schemeClr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ea typeface="华文楷体" pitchFamily="2" charset="-122"/>
              </a:rPr>
              <a:t>specific detectors to evaluate many image windows (Slow).</a:t>
            </a:r>
          </a:p>
          <a:p>
            <a:pPr algn="l">
              <a:lnSpc>
                <a:spcPct val="100000"/>
              </a:lnSpc>
              <a:spcBef>
                <a:spcPts val="0"/>
              </a:spcBef>
              <a:spcAft>
                <a:spcPts val="1200"/>
              </a:spcAft>
            </a:pPr>
            <a:r>
              <a:rPr lang="en-US" altLang="zh-CN" sz="2000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ea typeface="华文楷体" pitchFamily="2" charset="-122"/>
              </a:rPr>
              <a:t>Quickly identifying the object regions before recognize them.</a:t>
            </a:r>
            <a:endParaRPr lang="en-US" altLang="zh-CN" dirty="0">
              <a:ln w="0"/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ea typeface="华文楷体" pitchFamily="2" charset="-122"/>
            </a:endParaRPr>
          </a:p>
        </p:txBody>
      </p:sp>
      <p:pic>
        <p:nvPicPr>
          <p:cNvPr id="26" name="Picture 25"/>
          <p:cNvPicPr>
            <a:picLocks noChangeAspect="1"/>
          </p:cNvPicPr>
          <p:nvPr/>
        </p:nvPicPr>
        <p:blipFill rotWithShape="1"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877" t="5925" r="15052" b="12759"/>
          <a:stretch/>
        </p:blipFill>
        <p:spPr>
          <a:xfrm>
            <a:off x="612433" y="6018993"/>
            <a:ext cx="343338" cy="390413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27" name="Picture 26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8582" y="5506325"/>
            <a:ext cx="537660" cy="483894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11794277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Motivation: What is an object?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95835" y="789710"/>
            <a:ext cx="8733865" cy="5387254"/>
          </a:xfrm>
        </p:spPr>
        <p:txBody>
          <a:bodyPr>
            <a:normAutofit/>
          </a:bodyPr>
          <a:lstStyle/>
          <a:p>
            <a:r>
              <a:rPr lang="en-US" dirty="0" smtClean="0"/>
              <a:t>An objectness measure</a:t>
            </a:r>
          </a:p>
          <a:p>
            <a:pPr lvl="1"/>
            <a:r>
              <a:rPr lang="en-US" dirty="0" smtClean="0"/>
              <a:t>A value to reflect how likely an image window covers an object of any category [PAMI 12 </a:t>
            </a:r>
            <a:r>
              <a:rPr lang="en-US" dirty="0" err="1" smtClean="0"/>
              <a:t>Alexe</a:t>
            </a:r>
            <a:r>
              <a:rPr lang="en-US" dirty="0" smtClean="0"/>
              <a:t> et. al.].</a:t>
            </a:r>
          </a:p>
          <a:p>
            <a:pPr lvl="1"/>
            <a:endParaRPr lang="en-US" dirty="0"/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pPr lvl="1"/>
            <a:endParaRPr lang="en-US" dirty="0"/>
          </a:p>
          <a:p>
            <a:pPr lvl="1"/>
            <a:endParaRPr lang="en-US" dirty="0" smtClean="0"/>
          </a:p>
          <a:p>
            <a:pPr lvl="1"/>
            <a:endParaRPr lang="en-US" dirty="0" smtClean="0"/>
          </a:p>
        </p:txBody>
      </p:sp>
      <p:grpSp>
        <p:nvGrpSpPr>
          <p:cNvPr id="5" name="Group 4"/>
          <p:cNvGrpSpPr/>
          <p:nvPr/>
        </p:nvGrpSpPr>
        <p:grpSpPr>
          <a:xfrm>
            <a:off x="851387" y="2093663"/>
            <a:ext cx="4068630" cy="3180220"/>
            <a:chOff x="1368567" y="984272"/>
            <a:chExt cx="6205186" cy="4650165"/>
          </a:xfrm>
        </p:grpSpPr>
        <p:graphicFrame>
          <p:nvGraphicFramePr>
            <p:cNvPr id="6" name="Content Placeholder 5"/>
            <p:cNvGraphicFramePr>
              <a:graphicFrameLocks noChangeAspect="1"/>
            </p:cNvGraphicFramePr>
            <p:nvPr>
              <p:extLst/>
            </p:nvPr>
          </p:nvGraphicFramePr>
          <p:xfrm>
            <a:off x="1368567" y="984272"/>
            <a:ext cx="6205186" cy="465016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106" name="Visio" r:id="rId4" imgW="4886155" imgH="3667225" progId="Visio.Drawing.15">
                    <p:embed/>
                  </p:oleObj>
                </mc:Choice>
                <mc:Fallback>
                  <p:oleObj name="Visio" r:id="rId4" imgW="4886155" imgH="3667225" progId="Visio.Drawing.15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68567" y="984272"/>
                          <a:ext cx="6205186" cy="4650165"/>
                        </a:xfrm>
                        <a:prstGeom prst="rect">
                          <a:avLst/>
                        </a:prstGeom>
                        <a:noFill/>
                        <a:extLst/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7" name="Rectangle 6"/>
            <p:cNvSpPr/>
            <p:nvPr/>
          </p:nvSpPr>
          <p:spPr>
            <a:xfrm>
              <a:off x="2760570" y="1109893"/>
              <a:ext cx="619558" cy="611702"/>
            </a:xfrm>
            <a:prstGeom prst="rect">
              <a:avLst/>
            </a:prstGeom>
            <a:noFill/>
            <a:ln w="76200">
              <a:solidFill>
                <a:srgbClr val="00B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" name="Rectangle 7"/>
            <p:cNvSpPr/>
            <p:nvPr/>
          </p:nvSpPr>
          <p:spPr>
            <a:xfrm>
              <a:off x="1698591" y="2025797"/>
              <a:ext cx="4910314" cy="1259737"/>
            </a:xfrm>
            <a:prstGeom prst="rect">
              <a:avLst/>
            </a:prstGeom>
            <a:noFill/>
            <a:ln w="76200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" name="Rectangle 8"/>
            <p:cNvSpPr/>
            <p:nvPr/>
          </p:nvSpPr>
          <p:spPr>
            <a:xfrm>
              <a:off x="3380128" y="2760460"/>
              <a:ext cx="636926" cy="1080019"/>
            </a:xfrm>
            <a:prstGeom prst="rect">
              <a:avLst/>
            </a:prstGeom>
            <a:noFill/>
            <a:ln w="76200">
              <a:solidFill>
                <a:srgbClr val="00B0F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0" name="Rectangle 9"/>
            <p:cNvSpPr/>
            <p:nvPr/>
          </p:nvSpPr>
          <p:spPr>
            <a:xfrm>
              <a:off x="5145864" y="2950373"/>
              <a:ext cx="1065751" cy="2557556"/>
            </a:xfrm>
            <a:prstGeom prst="rect">
              <a:avLst/>
            </a:prstGeom>
            <a:noFill/>
            <a:ln w="76200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1" name="Rectangle 10"/>
            <p:cNvSpPr/>
            <p:nvPr/>
          </p:nvSpPr>
          <p:spPr>
            <a:xfrm>
              <a:off x="2760569" y="3840478"/>
              <a:ext cx="392971" cy="404859"/>
            </a:xfrm>
            <a:prstGeom prst="rect">
              <a:avLst/>
            </a:prstGeom>
            <a:noFill/>
            <a:ln w="76200">
              <a:solidFill>
                <a:srgbClr val="00B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2" name="Rectangle 11"/>
            <p:cNvSpPr/>
            <p:nvPr/>
          </p:nvSpPr>
          <p:spPr>
            <a:xfrm>
              <a:off x="1698591" y="4686561"/>
              <a:ext cx="956322" cy="404859"/>
            </a:xfrm>
            <a:prstGeom prst="rect">
              <a:avLst/>
            </a:prstGeom>
            <a:noFill/>
            <a:ln w="76200">
              <a:solidFill>
                <a:srgbClr val="00B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14" name="Group 13"/>
          <p:cNvGrpSpPr/>
          <p:nvPr/>
        </p:nvGrpSpPr>
        <p:grpSpPr>
          <a:xfrm>
            <a:off x="5252251" y="3122077"/>
            <a:ext cx="3518745" cy="923330"/>
            <a:chOff x="2407454" y="5649919"/>
            <a:chExt cx="3518745" cy="923330"/>
          </a:xfrm>
        </p:grpSpPr>
        <p:sp>
          <p:nvSpPr>
            <p:cNvPr id="15" name="Rectangle 14"/>
            <p:cNvSpPr/>
            <p:nvPr/>
          </p:nvSpPr>
          <p:spPr>
            <a:xfrm>
              <a:off x="2407454" y="5910934"/>
              <a:ext cx="494918" cy="514553"/>
            </a:xfrm>
            <a:prstGeom prst="rect">
              <a:avLst/>
            </a:prstGeom>
            <a:noFill/>
            <a:ln w="76200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6" name="Rectangle 15"/>
            <p:cNvSpPr/>
            <p:nvPr/>
          </p:nvSpPr>
          <p:spPr>
            <a:xfrm>
              <a:off x="3987370" y="5907393"/>
              <a:ext cx="483790" cy="514553"/>
            </a:xfrm>
            <a:prstGeom prst="rect">
              <a:avLst/>
            </a:prstGeom>
            <a:noFill/>
            <a:ln w="76200">
              <a:solidFill>
                <a:srgbClr val="00B0F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7" name="Rectangle 16"/>
            <p:cNvSpPr/>
            <p:nvPr/>
          </p:nvSpPr>
          <p:spPr>
            <a:xfrm>
              <a:off x="5431281" y="5912914"/>
              <a:ext cx="494918" cy="509032"/>
            </a:xfrm>
            <a:prstGeom prst="rect">
              <a:avLst/>
            </a:prstGeom>
            <a:noFill/>
            <a:ln w="76200">
              <a:solidFill>
                <a:srgbClr val="00B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8" name="TextBox 17"/>
            <p:cNvSpPr txBox="1"/>
            <p:nvPr/>
          </p:nvSpPr>
          <p:spPr>
            <a:xfrm>
              <a:off x="3210294" y="5649919"/>
              <a:ext cx="1973617" cy="92333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5400" dirty="0" smtClean="0"/>
                <a:t>&gt;       &gt;</a:t>
              </a:r>
              <a:endParaRPr lang="en-US" sz="5400" dirty="0"/>
            </a:p>
          </p:txBody>
        </p:sp>
      </p:grpSp>
      <p:sp>
        <p:nvSpPr>
          <p:cNvPr id="25" name="Subtitle 2"/>
          <p:cNvSpPr txBox="1">
            <a:spLocks/>
          </p:cNvSpPr>
          <p:nvPr/>
        </p:nvSpPr>
        <p:spPr>
          <a:xfrm>
            <a:off x="967797" y="5559717"/>
            <a:ext cx="7749039" cy="740975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>
              <a:lnSpc>
                <a:spcPct val="100000"/>
              </a:lnSpc>
              <a:spcBef>
                <a:spcPts val="0"/>
              </a:spcBef>
              <a:spcAft>
                <a:spcPts val="1200"/>
              </a:spcAft>
            </a:pPr>
            <a:r>
              <a:rPr lang="en-US" altLang="zh-CN" sz="2000" dirty="0" smtClean="0">
                <a:ln w="0"/>
                <a:solidFill>
                  <a:schemeClr val="bg1">
                    <a:lumMod val="65000"/>
                  </a:schemeClr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ea typeface="华文楷体" pitchFamily="2" charset="-122"/>
              </a:rPr>
              <a:t>Each category specific detectors to evaluate many image windows (Slow).</a:t>
            </a:r>
          </a:p>
          <a:p>
            <a:pPr algn="l">
              <a:lnSpc>
                <a:spcPct val="100000"/>
              </a:lnSpc>
              <a:spcBef>
                <a:spcPts val="0"/>
              </a:spcBef>
              <a:spcAft>
                <a:spcPts val="1200"/>
              </a:spcAft>
            </a:pPr>
            <a:r>
              <a:rPr lang="en-US" altLang="zh-CN" sz="2000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ea typeface="华文楷体" pitchFamily="2" charset="-122"/>
              </a:rPr>
              <a:t>Quickly identifying the object regions before recognize them.</a:t>
            </a:r>
            <a:endParaRPr lang="en-US" altLang="zh-CN" dirty="0">
              <a:ln w="0"/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ea typeface="华文楷体" pitchFamily="2" charset="-122"/>
            </a:endParaRPr>
          </a:p>
        </p:txBody>
      </p:sp>
      <p:pic>
        <p:nvPicPr>
          <p:cNvPr id="26" name="Picture 25"/>
          <p:cNvPicPr>
            <a:picLocks noChangeAspect="1"/>
          </p:cNvPicPr>
          <p:nvPr/>
        </p:nvPicPr>
        <p:blipFill rotWithShape="1"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877" t="5925" r="15052" b="12759"/>
          <a:stretch/>
        </p:blipFill>
        <p:spPr>
          <a:xfrm>
            <a:off x="612433" y="6018993"/>
            <a:ext cx="343338" cy="390413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27" name="Picture 26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8582" y="5506325"/>
            <a:ext cx="537660" cy="483894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18294788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Experimental resul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95835" y="845820"/>
            <a:ext cx="8516471" cy="5331144"/>
          </a:xfrm>
        </p:spPr>
        <p:txBody>
          <a:bodyPr/>
          <a:lstStyle/>
          <a:p>
            <a:r>
              <a:rPr lang="en-US" dirty="0" smtClean="0"/>
              <a:t>Proposal quality on PASCAL VOC 2007</a:t>
            </a:r>
            <a:endParaRPr lang="en-US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41071" y="1822611"/>
            <a:ext cx="4870593" cy="3884046"/>
          </a:xfrm>
          <a:prstGeom prst="rect">
            <a:avLst/>
          </a:prstGeom>
        </p:spPr>
      </p:pic>
      <p:sp>
        <p:nvSpPr>
          <p:cNvPr id="5" name="爆炸形 2 129"/>
          <p:cNvSpPr/>
          <p:nvPr/>
        </p:nvSpPr>
        <p:spPr>
          <a:xfrm>
            <a:off x="4106235" y="1508420"/>
            <a:ext cx="5031096" cy="2402803"/>
          </a:xfrm>
          <a:custGeom>
            <a:avLst/>
            <a:gdLst>
              <a:gd name="connsiteX0" fmla="*/ 11462 w 21600"/>
              <a:gd name="connsiteY0" fmla="*/ 4342 h 21600"/>
              <a:gd name="connsiteX1" fmla="*/ 14790 w 21600"/>
              <a:gd name="connsiteY1" fmla="*/ 0 h 21600"/>
              <a:gd name="connsiteX2" fmla="*/ 14525 w 21600"/>
              <a:gd name="connsiteY2" fmla="*/ 5777 h 21600"/>
              <a:gd name="connsiteX3" fmla="*/ 18007 w 21600"/>
              <a:gd name="connsiteY3" fmla="*/ 3172 h 21600"/>
              <a:gd name="connsiteX4" fmla="*/ 16380 w 21600"/>
              <a:gd name="connsiteY4" fmla="*/ 6532 h 21600"/>
              <a:gd name="connsiteX5" fmla="*/ 21600 w 21600"/>
              <a:gd name="connsiteY5" fmla="*/ 6645 h 21600"/>
              <a:gd name="connsiteX6" fmla="*/ 16985 w 21600"/>
              <a:gd name="connsiteY6" fmla="*/ 9402 h 21600"/>
              <a:gd name="connsiteX7" fmla="*/ 18270 w 21600"/>
              <a:gd name="connsiteY7" fmla="*/ 11290 h 21600"/>
              <a:gd name="connsiteX8" fmla="*/ 16380 w 21600"/>
              <a:gd name="connsiteY8" fmla="*/ 12310 h 21600"/>
              <a:gd name="connsiteX9" fmla="*/ 18877 w 21600"/>
              <a:gd name="connsiteY9" fmla="*/ 15632 h 21600"/>
              <a:gd name="connsiteX10" fmla="*/ 14640 w 21600"/>
              <a:gd name="connsiteY10" fmla="*/ 14350 h 21600"/>
              <a:gd name="connsiteX11" fmla="*/ 14942 w 21600"/>
              <a:gd name="connsiteY11" fmla="*/ 17370 h 21600"/>
              <a:gd name="connsiteX12" fmla="*/ 12180 w 21600"/>
              <a:gd name="connsiteY12" fmla="*/ 15935 h 21600"/>
              <a:gd name="connsiteX13" fmla="*/ 11612 w 21600"/>
              <a:gd name="connsiteY13" fmla="*/ 18842 h 21600"/>
              <a:gd name="connsiteX14" fmla="*/ 9872 w 21600"/>
              <a:gd name="connsiteY14" fmla="*/ 17370 h 21600"/>
              <a:gd name="connsiteX15" fmla="*/ 8700 w 21600"/>
              <a:gd name="connsiteY15" fmla="*/ 19712 h 21600"/>
              <a:gd name="connsiteX16" fmla="*/ 7527 w 21600"/>
              <a:gd name="connsiteY16" fmla="*/ 18125 h 21600"/>
              <a:gd name="connsiteX17" fmla="*/ 4917 w 21600"/>
              <a:gd name="connsiteY17" fmla="*/ 21600 h 21600"/>
              <a:gd name="connsiteX18" fmla="*/ 4805 w 21600"/>
              <a:gd name="connsiteY18" fmla="*/ 18240 h 21600"/>
              <a:gd name="connsiteX19" fmla="*/ 1285 w 21600"/>
              <a:gd name="connsiteY19" fmla="*/ 17825 h 21600"/>
              <a:gd name="connsiteX20" fmla="*/ 3330 w 21600"/>
              <a:gd name="connsiteY20" fmla="*/ 15370 h 21600"/>
              <a:gd name="connsiteX21" fmla="*/ 0 w 21600"/>
              <a:gd name="connsiteY21" fmla="*/ 12877 h 21600"/>
              <a:gd name="connsiteX22" fmla="*/ 3935 w 21600"/>
              <a:gd name="connsiteY22" fmla="*/ 11592 h 21600"/>
              <a:gd name="connsiteX23" fmla="*/ 1172 w 21600"/>
              <a:gd name="connsiteY23" fmla="*/ 8270 h 21600"/>
              <a:gd name="connsiteX24" fmla="*/ 5372 w 21600"/>
              <a:gd name="connsiteY24" fmla="*/ 7817 h 21600"/>
              <a:gd name="connsiteX25" fmla="*/ 4502 w 21600"/>
              <a:gd name="connsiteY25" fmla="*/ 3625 h 21600"/>
              <a:gd name="connsiteX26" fmla="*/ 8550 w 21600"/>
              <a:gd name="connsiteY26" fmla="*/ 6382 h 21600"/>
              <a:gd name="connsiteX27" fmla="*/ 9722 w 21600"/>
              <a:gd name="connsiteY27" fmla="*/ 1887 h 21600"/>
              <a:gd name="connsiteX28" fmla="*/ 11462 w 21600"/>
              <a:gd name="connsiteY28" fmla="*/ 4342 h 21600"/>
              <a:gd name="connsiteX0" fmla="*/ 11462 w 18877"/>
              <a:gd name="connsiteY0" fmla="*/ 4342 h 21600"/>
              <a:gd name="connsiteX1" fmla="*/ 14790 w 18877"/>
              <a:gd name="connsiteY1" fmla="*/ 0 h 21600"/>
              <a:gd name="connsiteX2" fmla="*/ 14525 w 18877"/>
              <a:gd name="connsiteY2" fmla="*/ 5777 h 21600"/>
              <a:gd name="connsiteX3" fmla="*/ 18007 w 18877"/>
              <a:gd name="connsiteY3" fmla="*/ 3172 h 21600"/>
              <a:gd name="connsiteX4" fmla="*/ 16380 w 18877"/>
              <a:gd name="connsiteY4" fmla="*/ 6532 h 21600"/>
              <a:gd name="connsiteX5" fmla="*/ 18722 w 18877"/>
              <a:gd name="connsiteY5" fmla="*/ 7365 h 21600"/>
              <a:gd name="connsiteX6" fmla="*/ 16985 w 18877"/>
              <a:gd name="connsiteY6" fmla="*/ 9402 h 21600"/>
              <a:gd name="connsiteX7" fmla="*/ 18270 w 18877"/>
              <a:gd name="connsiteY7" fmla="*/ 11290 h 21600"/>
              <a:gd name="connsiteX8" fmla="*/ 16380 w 18877"/>
              <a:gd name="connsiteY8" fmla="*/ 12310 h 21600"/>
              <a:gd name="connsiteX9" fmla="*/ 18877 w 18877"/>
              <a:gd name="connsiteY9" fmla="*/ 15632 h 21600"/>
              <a:gd name="connsiteX10" fmla="*/ 14640 w 18877"/>
              <a:gd name="connsiteY10" fmla="*/ 14350 h 21600"/>
              <a:gd name="connsiteX11" fmla="*/ 14942 w 18877"/>
              <a:gd name="connsiteY11" fmla="*/ 17370 h 21600"/>
              <a:gd name="connsiteX12" fmla="*/ 12180 w 18877"/>
              <a:gd name="connsiteY12" fmla="*/ 15935 h 21600"/>
              <a:gd name="connsiteX13" fmla="*/ 11612 w 18877"/>
              <a:gd name="connsiteY13" fmla="*/ 18842 h 21600"/>
              <a:gd name="connsiteX14" fmla="*/ 9872 w 18877"/>
              <a:gd name="connsiteY14" fmla="*/ 17370 h 21600"/>
              <a:gd name="connsiteX15" fmla="*/ 8700 w 18877"/>
              <a:gd name="connsiteY15" fmla="*/ 19712 h 21600"/>
              <a:gd name="connsiteX16" fmla="*/ 7527 w 18877"/>
              <a:gd name="connsiteY16" fmla="*/ 18125 h 21600"/>
              <a:gd name="connsiteX17" fmla="*/ 4917 w 18877"/>
              <a:gd name="connsiteY17" fmla="*/ 21600 h 21600"/>
              <a:gd name="connsiteX18" fmla="*/ 4805 w 18877"/>
              <a:gd name="connsiteY18" fmla="*/ 18240 h 21600"/>
              <a:gd name="connsiteX19" fmla="*/ 1285 w 18877"/>
              <a:gd name="connsiteY19" fmla="*/ 17825 h 21600"/>
              <a:gd name="connsiteX20" fmla="*/ 3330 w 18877"/>
              <a:gd name="connsiteY20" fmla="*/ 15370 h 21600"/>
              <a:gd name="connsiteX21" fmla="*/ 0 w 18877"/>
              <a:gd name="connsiteY21" fmla="*/ 12877 h 21600"/>
              <a:gd name="connsiteX22" fmla="*/ 3935 w 18877"/>
              <a:gd name="connsiteY22" fmla="*/ 11592 h 21600"/>
              <a:gd name="connsiteX23" fmla="*/ 1172 w 18877"/>
              <a:gd name="connsiteY23" fmla="*/ 8270 h 21600"/>
              <a:gd name="connsiteX24" fmla="*/ 5372 w 18877"/>
              <a:gd name="connsiteY24" fmla="*/ 7817 h 21600"/>
              <a:gd name="connsiteX25" fmla="*/ 4502 w 18877"/>
              <a:gd name="connsiteY25" fmla="*/ 3625 h 21600"/>
              <a:gd name="connsiteX26" fmla="*/ 8550 w 18877"/>
              <a:gd name="connsiteY26" fmla="*/ 6382 h 21600"/>
              <a:gd name="connsiteX27" fmla="*/ 9722 w 18877"/>
              <a:gd name="connsiteY27" fmla="*/ 1887 h 21600"/>
              <a:gd name="connsiteX28" fmla="*/ 11462 w 18877"/>
              <a:gd name="connsiteY28" fmla="*/ 4342 h 21600"/>
              <a:gd name="connsiteX0" fmla="*/ 11462 w 18722"/>
              <a:gd name="connsiteY0" fmla="*/ 4342 h 21600"/>
              <a:gd name="connsiteX1" fmla="*/ 14790 w 18722"/>
              <a:gd name="connsiteY1" fmla="*/ 0 h 21600"/>
              <a:gd name="connsiteX2" fmla="*/ 14525 w 18722"/>
              <a:gd name="connsiteY2" fmla="*/ 5777 h 21600"/>
              <a:gd name="connsiteX3" fmla="*/ 18007 w 18722"/>
              <a:gd name="connsiteY3" fmla="*/ 3172 h 21600"/>
              <a:gd name="connsiteX4" fmla="*/ 16380 w 18722"/>
              <a:gd name="connsiteY4" fmla="*/ 6532 h 21600"/>
              <a:gd name="connsiteX5" fmla="*/ 18722 w 18722"/>
              <a:gd name="connsiteY5" fmla="*/ 7365 h 21600"/>
              <a:gd name="connsiteX6" fmla="*/ 16985 w 18722"/>
              <a:gd name="connsiteY6" fmla="*/ 9402 h 21600"/>
              <a:gd name="connsiteX7" fmla="*/ 18270 w 18722"/>
              <a:gd name="connsiteY7" fmla="*/ 11290 h 21600"/>
              <a:gd name="connsiteX8" fmla="*/ 16380 w 18722"/>
              <a:gd name="connsiteY8" fmla="*/ 12310 h 21600"/>
              <a:gd name="connsiteX9" fmla="*/ 17726 w 18722"/>
              <a:gd name="connsiteY9" fmla="*/ 15212 h 21600"/>
              <a:gd name="connsiteX10" fmla="*/ 14640 w 18722"/>
              <a:gd name="connsiteY10" fmla="*/ 14350 h 21600"/>
              <a:gd name="connsiteX11" fmla="*/ 14942 w 18722"/>
              <a:gd name="connsiteY11" fmla="*/ 17370 h 21600"/>
              <a:gd name="connsiteX12" fmla="*/ 12180 w 18722"/>
              <a:gd name="connsiteY12" fmla="*/ 15935 h 21600"/>
              <a:gd name="connsiteX13" fmla="*/ 11612 w 18722"/>
              <a:gd name="connsiteY13" fmla="*/ 18842 h 21600"/>
              <a:gd name="connsiteX14" fmla="*/ 9872 w 18722"/>
              <a:gd name="connsiteY14" fmla="*/ 17370 h 21600"/>
              <a:gd name="connsiteX15" fmla="*/ 8700 w 18722"/>
              <a:gd name="connsiteY15" fmla="*/ 19712 h 21600"/>
              <a:gd name="connsiteX16" fmla="*/ 7527 w 18722"/>
              <a:gd name="connsiteY16" fmla="*/ 18125 h 21600"/>
              <a:gd name="connsiteX17" fmla="*/ 4917 w 18722"/>
              <a:gd name="connsiteY17" fmla="*/ 21600 h 21600"/>
              <a:gd name="connsiteX18" fmla="*/ 4805 w 18722"/>
              <a:gd name="connsiteY18" fmla="*/ 18240 h 21600"/>
              <a:gd name="connsiteX19" fmla="*/ 1285 w 18722"/>
              <a:gd name="connsiteY19" fmla="*/ 17825 h 21600"/>
              <a:gd name="connsiteX20" fmla="*/ 3330 w 18722"/>
              <a:gd name="connsiteY20" fmla="*/ 15370 h 21600"/>
              <a:gd name="connsiteX21" fmla="*/ 0 w 18722"/>
              <a:gd name="connsiteY21" fmla="*/ 12877 h 21600"/>
              <a:gd name="connsiteX22" fmla="*/ 3935 w 18722"/>
              <a:gd name="connsiteY22" fmla="*/ 11592 h 21600"/>
              <a:gd name="connsiteX23" fmla="*/ 1172 w 18722"/>
              <a:gd name="connsiteY23" fmla="*/ 8270 h 21600"/>
              <a:gd name="connsiteX24" fmla="*/ 5372 w 18722"/>
              <a:gd name="connsiteY24" fmla="*/ 7817 h 21600"/>
              <a:gd name="connsiteX25" fmla="*/ 4502 w 18722"/>
              <a:gd name="connsiteY25" fmla="*/ 3625 h 21600"/>
              <a:gd name="connsiteX26" fmla="*/ 8550 w 18722"/>
              <a:gd name="connsiteY26" fmla="*/ 6382 h 21600"/>
              <a:gd name="connsiteX27" fmla="*/ 9722 w 18722"/>
              <a:gd name="connsiteY27" fmla="*/ 1887 h 21600"/>
              <a:gd name="connsiteX28" fmla="*/ 11462 w 18722"/>
              <a:gd name="connsiteY28" fmla="*/ 4342 h 21600"/>
              <a:gd name="connsiteX0" fmla="*/ 10290 w 17550"/>
              <a:gd name="connsiteY0" fmla="*/ 4342 h 21600"/>
              <a:gd name="connsiteX1" fmla="*/ 13618 w 17550"/>
              <a:gd name="connsiteY1" fmla="*/ 0 h 21600"/>
              <a:gd name="connsiteX2" fmla="*/ 13353 w 17550"/>
              <a:gd name="connsiteY2" fmla="*/ 5777 h 21600"/>
              <a:gd name="connsiteX3" fmla="*/ 16835 w 17550"/>
              <a:gd name="connsiteY3" fmla="*/ 3172 h 21600"/>
              <a:gd name="connsiteX4" fmla="*/ 15208 w 17550"/>
              <a:gd name="connsiteY4" fmla="*/ 6532 h 21600"/>
              <a:gd name="connsiteX5" fmla="*/ 17550 w 17550"/>
              <a:gd name="connsiteY5" fmla="*/ 7365 h 21600"/>
              <a:gd name="connsiteX6" fmla="*/ 15813 w 17550"/>
              <a:gd name="connsiteY6" fmla="*/ 9402 h 21600"/>
              <a:gd name="connsiteX7" fmla="*/ 17098 w 17550"/>
              <a:gd name="connsiteY7" fmla="*/ 11290 h 21600"/>
              <a:gd name="connsiteX8" fmla="*/ 15208 w 17550"/>
              <a:gd name="connsiteY8" fmla="*/ 12310 h 21600"/>
              <a:gd name="connsiteX9" fmla="*/ 16554 w 17550"/>
              <a:gd name="connsiteY9" fmla="*/ 15212 h 21600"/>
              <a:gd name="connsiteX10" fmla="*/ 13468 w 17550"/>
              <a:gd name="connsiteY10" fmla="*/ 14350 h 21600"/>
              <a:gd name="connsiteX11" fmla="*/ 13770 w 17550"/>
              <a:gd name="connsiteY11" fmla="*/ 17370 h 21600"/>
              <a:gd name="connsiteX12" fmla="*/ 11008 w 17550"/>
              <a:gd name="connsiteY12" fmla="*/ 15935 h 21600"/>
              <a:gd name="connsiteX13" fmla="*/ 10440 w 17550"/>
              <a:gd name="connsiteY13" fmla="*/ 18842 h 21600"/>
              <a:gd name="connsiteX14" fmla="*/ 8700 w 17550"/>
              <a:gd name="connsiteY14" fmla="*/ 17370 h 21600"/>
              <a:gd name="connsiteX15" fmla="*/ 7528 w 17550"/>
              <a:gd name="connsiteY15" fmla="*/ 19712 h 21600"/>
              <a:gd name="connsiteX16" fmla="*/ 6355 w 17550"/>
              <a:gd name="connsiteY16" fmla="*/ 18125 h 21600"/>
              <a:gd name="connsiteX17" fmla="*/ 3745 w 17550"/>
              <a:gd name="connsiteY17" fmla="*/ 21600 h 21600"/>
              <a:gd name="connsiteX18" fmla="*/ 3633 w 17550"/>
              <a:gd name="connsiteY18" fmla="*/ 18240 h 21600"/>
              <a:gd name="connsiteX19" fmla="*/ 113 w 17550"/>
              <a:gd name="connsiteY19" fmla="*/ 17825 h 21600"/>
              <a:gd name="connsiteX20" fmla="*/ 2158 w 17550"/>
              <a:gd name="connsiteY20" fmla="*/ 15370 h 21600"/>
              <a:gd name="connsiteX21" fmla="*/ 267 w 17550"/>
              <a:gd name="connsiteY21" fmla="*/ 13597 h 21600"/>
              <a:gd name="connsiteX22" fmla="*/ 2763 w 17550"/>
              <a:gd name="connsiteY22" fmla="*/ 11592 h 21600"/>
              <a:gd name="connsiteX23" fmla="*/ 0 w 17550"/>
              <a:gd name="connsiteY23" fmla="*/ 8270 h 21600"/>
              <a:gd name="connsiteX24" fmla="*/ 4200 w 17550"/>
              <a:gd name="connsiteY24" fmla="*/ 7817 h 21600"/>
              <a:gd name="connsiteX25" fmla="*/ 3330 w 17550"/>
              <a:gd name="connsiteY25" fmla="*/ 3625 h 21600"/>
              <a:gd name="connsiteX26" fmla="*/ 7378 w 17550"/>
              <a:gd name="connsiteY26" fmla="*/ 6382 h 21600"/>
              <a:gd name="connsiteX27" fmla="*/ 8550 w 17550"/>
              <a:gd name="connsiteY27" fmla="*/ 1887 h 21600"/>
              <a:gd name="connsiteX28" fmla="*/ 10290 w 17550"/>
              <a:gd name="connsiteY28" fmla="*/ 4342 h 21600"/>
              <a:gd name="connsiteX0" fmla="*/ 10177 w 17437"/>
              <a:gd name="connsiteY0" fmla="*/ 4342 h 21600"/>
              <a:gd name="connsiteX1" fmla="*/ 13505 w 17437"/>
              <a:gd name="connsiteY1" fmla="*/ 0 h 21600"/>
              <a:gd name="connsiteX2" fmla="*/ 13240 w 17437"/>
              <a:gd name="connsiteY2" fmla="*/ 5777 h 21600"/>
              <a:gd name="connsiteX3" fmla="*/ 16722 w 17437"/>
              <a:gd name="connsiteY3" fmla="*/ 3172 h 21600"/>
              <a:gd name="connsiteX4" fmla="*/ 15095 w 17437"/>
              <a:gd name="connsiteY4" fmla="*/ 6532 h 21600"/>
              <a:gd name="connsiteX5" fmla="*/ 17437 w 17437"/>
              <a:gd name="connsiteY5" fmla="*/ 7365 h 21600"/>
              <a:gd name="connsiteX6" fmla="*/ 15700 w 17437"/>
              <a:gd name="connsiteY6" fmla="*/ 9402 h 21600"/>
              <a:gd name="connsiteX7" fmla="*/ 16985 w 17437"/>
              <a:gd name="connsiteY7" fmla="*/ 11290 h 21600"/>
              <a:gd name="connsiteX8" fmla="*/ 15095 w 17437"/>
              <a:gd name="connsiteY8" fmla="*/ 12310 h 21600"/>
              <a:gd name="connsiteX9" fmla="*/ 16441 w 17437"/>
              <a:gd name="connsiteY9" fmla="*/ 15212 h 21600"/>
              <a:gd name="connsiteX10" fmla="*/ 13355 w 17437"/>
              <a:gd name="connsiteY10" fmla="*/ 14350 h 21600"/>
              <a:gd name="connsiteX11" fmla="*/ 13657 w 17437"/>
              <a:gd name="connsiteY11" fmla="*/ 17370 h 21600"/>
              <a:gd name="connsiteX12" fmla="*/ 10895 w 17437"/>
              <a:gd name="connsiteY12" fmla="*/ 15935 h 21600"/>
              <a:gd name="connsiteX13" fmla="*/ 10327 w 17437"/>
              <a:gd name="connsiteY13" fmla="*/ 18842 h 21600"/>
              <a:gd name="connsiteX14" fmla="*/ 8587 w 17437"/>
              <a:gd name="connsiteY14" fmla="*/ 17370 h 21600"/>
              <a:gd name="connsiteX15" fmla="*/ 7415 w 17437"/>
              <a:gd name="connsiteY15" fmla="*/ 19712 h 21600"/>
              <a:gd name="connsiteX16" fmla="*/ 6242 w 17437"/>
              <a:gd name="connsiteY16" fmla="*/ 18125 h 21600"/>
              <a:gd name="connsiteX17" fmla="*/ 3632 w 17437"/>
              <a:gd name="connsiteY17" fmla="*/ 21600 h 21600"/>
              <a:gd name="connsiteX18" fmla="*/ 3520 w 17437"/>
              <a:gd name="connsiteY18" fmla="*/ 18240 h 21600"/>
              <a:gd name="connsiteX19" fmla="*/ 0 w 17437"/>
              <a:gd name="connsiteY19" fmla="*/ 17825 h 21600"/>
              <a:gd name="connsiteX20" fmla="*/ 2045 w 17437"/>
              <a:gd name="connsiteY20" fmla="*/ 15370 h 21600"/>
              <a:gd name="connsiteX21" fmla="*/ 154 w 17437"/>
              <a:gd name="connsiteY21" fmla="*/ 13597 h 21600"/>
              <a:gd name="connsiteX22" fmla="*/ 2650 w 17437"/>
              <a:gd name="connsiteY22" fmla="*/ 11592 h 21600"/>
              <a:gd name="connsiteX23" fmla="*/ 1449 w 17437"/>
              <a:gd name="connsiteY23" fmla="*/ 9050 h 21600"/>
              <a:gd name="connsiteX24" fmla="*/ 4087 w 17437"/>
              <a:gd name="connsiteY24" fmla="*/ 7817 h 21600"/>
              <a:gd name="connsiteX25" fmla="*/ 3217 w 17437"/>
              <a:gd name="connsiteY25" fmla="*/ 3625 h 21600"/>
              <a:gd name="connsiteX26" fmla="*/ 7265 w 17437"/>
              <a:gd name="connsiteY26" fmla="*/ 6382 h 21600"/>
              <a:gd name="connsiteX27" fmla="*/ 8437 w 17437"/>
              <a:gd name="connsiteY27" fmla="*/ 1887 h 21600"/>
              <a:gd name="connsiteX28" fmla="*/ 10177 w 17437"/>
              <a:gd name="connsiteY28" fmla="*/ 4342 h 21600"/>
              <a:gd name="connsiteX0" fmla="*/ 10023 w 17283"/>
              <a:gd name="connsiteY0" fmla="*/ 4342 h 21600"/>
              <a:gd name="connsiteX1" fmla="*/ 13351 w 17283"/>
              <a:gd name="connsiteY1" fmla="*/ 0 h 21600"/>
              <a:gd name="connsiteX2" fmla="*/ 13086 w 17283"/>
              <a:gd name="connsiteY2" fmla="*/ 5777 h 21600"/>
              <a:gd name="connsiteX3" fmla="*/ 16568 w 17283"/>
              <a:gd name="connsiteY3" fmla="*/ 3172 h 21600"/>
              <a:gd name="connsiteX4" fmla="*/ 14941 w 17283"/>
              <a:gd name="connsiteY4" fmla="*/ 6532 h 21600"/>
              <a:gd name="connsiteX5" fmla="*/ 17283 w 17283"/>
              <a:gd name="connsiteY5" fmla="*/ 7365 h 21600"/>
              <a:gd name="connsiteX6" fmla="*/ 15546 w 17283"/>
              <a:gd name="connsiteY6" fmla="*/ 9402 h 21600"/>
              <a:gd name="connsiteX7" fmla="*/ 16831 w 17283"/>
              <a:gd name="connsiteY7" fmla="*/ 11290 h 21600"/>
              <a:gd name="connsiteX8" fmla="*/ 14941 w 17283"/>
              <a:gd name="connsiteY8" fmla="*/ 12310 h 21600"/>
              <a:gd name="connsiteX9" fmla="*/ 16287 w 17283"/>
              <a:gd name="connsiteY9" fmla="*/ 15212 h 21600"/>
              <a:gd name="connsiteX10" fmla="*/ 13201 w 17283"/>
              <a:gd name="connsiteY10" fmla="*/ 14350 h 21600"/>
              <a:gd name="connsiteX11" fmla="*/ 13503 w 17283"/>
              <a:gd name="connsiteY11" fmla="*/ 17370 h 21600"/>
              <a:gd name="connsiteX12" fmla="*/ 10741 w 17283"/>
              <a:gd name="connsiteY12" fmla="*/ 15935 h 21600"/>
              <a:gd name="connsiteX13" fmla="*/ 10173 w 17283"/>
              <a:gd name="connsiteY13" fmla="*/ 18842 h 21600"/>
              <a:gd name="connsiteX14" fmla="*/ 8433 w 17283"/>
              <a:gd name="connsiteY14" fmla="*/ 17370 h 21600"/>
              <a:gd name="connsiteX15" fmla="*/ 7261 w 17283"/>
              <a:gd name="connsiteY15" fmla="*/ 19712 h 21600"/>
              <a:gd name="connsiteX16" fmla="*/ 6088 w 17283"/>
              <a:gd name="connsiteY16" fmla="*/ 18125 h 21600"/>
              <a:gd name="connsiteX17" fmla="*/ 3478 w 17283"/>
              <a:gd name="connsiteY17" fmla="*/ 21600 h 21600"/>
              <a:gd name="connsiteX18" fmla="*/ 3366 w 17283"/>
              <a:gd name="connsiteY18" fmla="*/ 18240 h 21600"/>
              <a:gd name="connsiteX19" fmla="*/ 1326 w 17283"/>
              <a:gd name="connsiteY19" fmla="*/ 18185 h 21600"/>
              <a:gd name="connsiteX20" fmla="*/ 1891 w 17283"/>
              <a:gd name="connsiteY20" fmla="*/ 15370 h 21600"/>
              <a:gd name="connsiteX21" fmla="*/ 0 w 17283"/>
              <a:gd name="connsiteY21" fmla="*/ 13597 h 21600"/>
              <a:gd name="connsiteX22" fmla="*/ 2496 w 17283"/>
              <a:gd name="connsiteY22" fmla="*/ 11592 h 21600"/>
              <a:gd name="connsiteX23" fmla="*/ 1295 w 17283"/>
              <a:gd name="connsiteY23" fmla="*/ 9050 h 21600"/>
              <a:gd name="connsiteX24" fmla="*/ 3933 w 17283"/>
              <a:gd name="connsiteY24" fmla="*/ 7817 h 21600"/>
              <a:gd name="connsiteX25" fmla="*/ 3063 w 17283"/>
              <a:gd name="connsiteY25" fmla="*/ 3625 h 21600"/>
              <a:gd name="connsiteX26" fmla="*/ 7111 w 17283"/>
              <a:gd name="connsiteY26" fmla="*/ 6382 h 21600"/>
              <a:gd name="connsiteX27" fmla="*/ 8283 w 17283"/>
              <a:gd name="connsiteY27" fmla="*/ 1887 h 21600"/>
              <a:gd name="connsiteX28" fmla="*/ 10023 w 17283"/>
              <a:gd name="connsiteY28" fmla="*/ 4342 h 216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</a:cxnLst>
            <a:rect l="l" t="t" r="r" b="b"/>
            <a:pathLst>
              <a:path w="17283" h="21600">
                <a:moveTo>
                  <a:pt x="10023" y="4342"/>
                </a:moveTo>
                <a:lnTo>
                  <a:pt x="13351" y="0"/>
                </a:lnTo>
                <a:cubicBezTo>
                  <a:pt x="13263" y="1926"/>
                  <a:pt x="13174" y="3851"/>
                  <a:pt x="13086" y="5777"/>
                </a:cubicBezTo>
                <a:lnTo>
                  <a:pt x="16568" y="3172"/>
                </a:lnTo>
                <a:lnTo>
                  <a:pt x="14941" y="6532"/>
                </a:lnTo>
                <a:lnTo>
                  <a:pt x="17283" y="7365"/>
                </a:lnTo>
                <a:lnTo>
                  <a:pt x="15546" y="9402"/>
                </a:lnTo>
                <a:lnTo>
                  <a:pt x="16831" y="11290"/>
                </a:lnTo>
                <a:lnTo>
                  <a:pt x="14941" y="12310"/>
                </a:lnTo>
                <a:lnTo>
                  <a:pt x="16287" y="15212"/>
                </a:lnTo>
                <a:lnTo>
                  <a:pt x="13201" y="14350"/>
                </a:lnTo>
                <a:cubicBezTo>
                  <a:pt x="13302" y="15357"/>
                  <a:pt x="13402" y="16363"/>
                  <a:pt x="13503" y="17370"/>
                </a:cubicBezTo>
                <a:lnTo>
                  <a:pt x="10741" y="15935"/>
                </a:lnTo>
                <a:lnTo>
                  <a:pt x="10173" y="18842"/>
                </a:lnTo>
                <a:lnTo>
                  <a:pt x="8433" y="17370"/>
                </a:lnTo>
                <a:lnTo>
                  <a:pt x="7261" y="19712"/>
                </a:lnTo>
                <a:lnTo>
                  <a:pt x="6088" y="18125"/>
                </a:lnTo>
                <a:lnTo>
                  <a:pt x="3478" y="21600"/>
                </a:lnTo>
                <a:cubicBezTo>
                  <a:pt x="3441" y="20480"/>
                  <a:pt x="3403" y="19360"/>
                  <a:pt x="3366" y="18240"/>
                </a:cubicBezTo>
                <a:lnTo>
                  <a:pt x="1326" y="18185"/>
                </a:lnTo>
                <a:lnTo>
                  <a:pt x="1891" y="15370"/>
                </a:lnTo>
                <a:lnTo>
                  <a:pt x="0" y="13597"/>
                </a:lnTo>
                <a:lnTo>
                  <a:pt x="2496" y="11592"/>
                </a:lnTo>
                <a:lnTo>
                  <a:pt x="1295" y="9050"/>
                </a:lnTo>
                <a:lnTo>
                  <a:pt x="3933" y="7817"/>
                </a:lnTo>
                <a:lnTo>
                  <a:pt x="3063" y="3625"/>
                </a:lnTo>
                <a:lnTo>
                  <a:pt x="7111" y="6382"/>
                </a:lnTo>
                <a:lnTo>
                  <a:pt x="8283" y="1887"/>
                </a:lnTo>
                <a:lnTo>
                  <a:pt x="10023" y="4342"/>
                </a:lnTo>
                <a:close/>
              </a:path>
            </a:pathLst>
          </a:custGeom>
          <a:gradFill flip="none" rotWithShape="1">
            <a:gsLst>
              <a:gs pos="0">
                <a:srgbClr val="FFFF00">
                  <a:lumMod val="100000"/>
                </a:srgbClr>
              </a:gs>
              <a:gs pos="100000">
                <a:srgbClr val="FFFF00"/>
              </a:gs>
            </a:gsLst>
            <a:lin ang="5400000" scaled="0"/>
            <a:tileRect r="-100000" b="-100000"/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91420" tIns="45711" rIns="91420" bIns="45711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/>
            <a:r>
              <a:rPr lang="en-US" altLang="zh-CN" sz="2400" b="1" dirty="0" smtClean="0">
                <a:ea typeface="宋体" panose="02010600030101010101" pitchFamily="2" charset="-122"/>
              </a:rPr>
              <a:t>Better detection rate</a:t>
            </a:r>
          </a:p>
          <a:p>
            <a:pPr algn="ctr"/>
            <a:r>
              <a:rPr lang="en-US" altLang="zh-CN" sz="2400" b="1" dirty="0" smtClean="0">
                <a:ea typeface="宋体" panose="02010600030101010101" pitchFamily="2" charset="-122"/>
              </a:rPr>
              <a:t>&amp; 1000 times faster</a:t>
            </a:r>
            <a:endParaRPr lang="zh-CN" altLang="en-US" sz="2400" b="1" dirty="0"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6546374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Conclusion and Future Work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95835" y="845820"/>
            <a:ext cx="8516471" cy="5577840"/>
          </a:xfrm>
        </p:spPr>
        <p:txBody>
          <a:bodyPr>
            <a:normAutofit/>
          </a:bodyPr>
          <a:lstStyle/>
          <a:p>
            <a:r>
              <a:rPr lang="en-US" dirty="0" smtClean="0"/>
              <a:t>Conclusions</a:t>
            </a:r>
          </a:p>
          <a:p>
            <a:pPr lvl="1"/>
            <a:r>
              <a:rPr lang="en-US" dirty="0" smtClean="0"/>
              <a:t>Surprisingly simple, fast, and high quality objectness measure</a:t>
            </a:r>
          </a:p>
          <a:p>
            <a:pPr lvl="2"/>
            <a:r>
              <a:rPr lang="en-US" dirty="0" smtClean="0"/>
              <a:t>Needs a few atomic operations (i.e. add, bitwise, etc.) per window</a:t>
            </a:r>
          </a:p>
          <a:p>
            <a:pPr lvl="3"/>
            <a:r>
              <a:rPr lang="en-US" dirty="0" smtClean="0"/>
              <a:t>Test time: 300fps! </a:t>
            </a:r>
          </a:p>
          <a:p>
            <a:pPr lvl="3"/>
            <a:r>
              <a:rPr lang="en-US" dirty="0" smtClean="0"/>
              <a:t>Training time on the entire VOC07 dataset takes 20 seconds!</a:t>
            </a:r>
          </a:p>
          <a:p>
            <a:pPr lvl="2"/>
            <a:r>
              <a:rPr lang="en-US" dirty="0" smtClean="0"/>
              <a:t>State of the art results on challenging VOC benchmark</a:t>
            </a:r>
          </a:p>
          <a:p>
            <a:pPr lvl="3"/>
            <a:r>
              <a:rPr lang="en-US" dirty="0" smtClean="0"/>
              <a:t>96.2% Detection rate (DR) @ 1K proposals, 99.5% DR @ 5K proposals</a:t>
            </a:r>
          </a:p>
          <a:p>
            <a:pPr lvl="2"/>
            <a:r>
              <a:rPr lang="en-US" dirty="0" smtClean="0"/>
              <a:t>Generic over classes, training on 6 classes and test on other classes</a:t>
            </a:r>
          </a:p>
          <a:p>
            <a:pPr lvl="2"/>
            <a:r>
              <a:rPr lang="en-US" dirty="0" smtClean="0"/>
              <a:t>100+ lines of C++ to implement the algorithm</a:t>
            </a:r>
          </a:p>
          <a:p>
            <a:r>
              <a:rPr lang="en-US" dirty="0" smtClean="0"/>
              <a:t>Resources</a:t>
            </a:r>
            <a:r>
              <a:rPr lang="en-US" dirty="0"/>
              <a:t>: </a:t>
            </a:r>
            <a:r>
              <a:rPr lang="en-US" dirty="0">
                <a:hlinkClick r:id="rId3"/>
              </a:rPr>
              <a:t>http://mmcheng.net/bing/</a:t>
            </a:r>
            <a:r>
              <a:rPr lang="en-US" dirty="0"/>
              <a:t> </a:t>
            </a:r>
          </a:p>
          <a:p>
            <a:pPr lvl="1"/>
            <a:r>
              <a:rPr lang="en-US" dirty="0" smtClean="0"/>
              <a:t>Paper, source </a:t>
            </a:r>
            <a:r>
              <a:rPr lang="en-US" dirty="0"/>
              <a:t>code, data, slides, </a:t>
            </a:r>
            <a:r>
              <a:rPr lang="en-US" dirty="0" smtClean="0"/>
              <a:t>online </a:t>
            </a:r>
            <a:r>
              <a:rPr lang="en-US" dirty="0"/>
              <a:t>FAQs, </a:t>
            </a:r>
            <a:r>
              <a:rPr lang="en-US" dirty="0" smtClean="0"/>
              <a:t>etc.</a:t>
            </a:r>
            <a:endParaRPr lang="en-US" dirty="0"/>
          </a:p>
          <a:p>
            <a:pPr lvl="1"/>
            <a:r>
              <a:rPr lang="en-US" dirty="0"/>
              <a:t>1000+ source code downloads in 1 </a:t>
            </a:r>
            <a:r>
              <a:rPr lang="en-US" dirty="0" smtClean="0"/>
              <a:t>week</a:t>
            </a:r>
          </a:p>
          <a:p>
            <a:pPr lvl="1"/>
            <a:r>
              <a:rPr lang="en-US" dirty="0" smtClean="0"/>
              <a:t>Already got many feedbacks reporting detection speed up</a:t>
            </a:r>
            <a:endParaRPr lang="en-US" dirty="0"/>
          </a:p>
          <a:p>
            <a:endParaRPr lang="en-US" dirty="0"/>
          </a:p>
        </p:txBody>
      </p:sp>
      <p:grpSp>
        <p:nvGrpSpPr>
          <p:cNvPr id="7" name="Group 6"/>
          <p:cNvGrpSpPr/>
          <p:nvPr/>
        </p:nvGrpSpPr>
        <p:grpSpPr>
          <a:xfrm>
            <a:off x="7042886" y="3821654"/>
            <a:ext cx="1981541" cy="1263064"/>
            <a:chOff x="6515422" y="2175734"/>
            <a:chExt cx="1981541" cy="1263064"/>
          </a:xfrm>
        </p:grpSpPr>
        <p:pic>
          <p:nvPicPr>
            <p:cNvPr id="8" name="Picture 83" descr="C:\Users\KylinCheng\Desktop\捕获.PNG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515422" y="2175734"/>
              <a:ext cx="711517" cy="7947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9" name="爆炸形 2 129"/>
            <p:cNvSpPr/>
            <p:nvPr/>
          </p:nvSpPr>
          <p:spPr>
            <a:xfrm>
              <a:off x="6642717" y="2502173"/>
              <a:ext cx="1854246" cy="936625"/>
            </a:xfrm>
            <a:prstGeom prst="irregularSeal2">
              <a:avLst/>
            </a:prstGeom>
            <a:gradFill flip="none" rotWithShape="1">
              <a:gsLst>
                <a:gs pos="0">
                  <a:srgbClr val="FFFF00">
                    <a:lumMod val="100000"/>
                  </a:srgbClr>
                </a:gs>
                <a:gs pos="100000">
                  <a:srgbClr val="FFFF00"/>
                </a:gs>
              </a:gsLst>
              <a:lin ang="5400000" scaled="0"/>
              <a:tileRect r="-100000" b="-100000"/>
            </a:gra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91420" tIns="45711" rIns="91420" bIns="45711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/>
              <a:r>
                <a:rPr lang="en-US" altLang="zh-CN" sz="2400" b="1" dirty="0">
                  <a:ea typeface="宋体" panose="02010600030101010101" pitchFamily="2" charset="-122"/>
                </a:rPr>
                <a:t>free</a:t>
              </a:r>
              <a:endParaRPr lang="zh-CN" altLang="en-US" sz="2400" b="1" dirty="0">
                <a:ea typeface="宋体" panose="02010600030101010101" pitchFamily="2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41874319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zh-CN" dirty="0" smtClean="0">
              <a:ln w="0"/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ea typeface="华文楷体" pitchFamily="2" charset="-122"/>
            </a:endParaRPr>
          </a:p>
          <a:p>
            <a:pPr lvl="1"/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504825" y="2396490"/>
            <a:ext cx="8191499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7200" dirty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ea typeface="华文楷体" pitchFamily="2" charset="-122"/>
              </a:rPr>
              <a:t>Thanks for </a:t>
            </a:r>
            <a:r>
              <a:rPr lang="en-US" sz="7200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ea typeface="华文楷体" pitchFamily="2" charset="-122"/>
              </a:rPr>
              <a:t>watching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182375" y="4532948"/>
            <a:ext cx="874339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ea typeface="华文楷体" pitchFamily="2" charset="-122"/>
              </a:rPr>
              <a:t>Orals 8A, 8:30-10:00, 27</a:t>
            </a:r>
            <a:r>
              <a:rPr lang="en-US" sz="4400" baseline="30000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ea typeface="华文楷体" pitchFamily="2" charset="-122"/>
              </a:rPr>
              <a:t>th</a:t>
            </a:r>
            <a:r>
              <a:rPr lang="en-US" sz="4400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ea typeface="华文楷体" pitchFamily="2" charset="-122"/>
              </a:rPr>
              <a:t> June</a:t>
            </a:r>
            <a:endParaRPr lang="en-US" sz="4400" dirty="0">
              <a:ln w="0"/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ea typeface="华文楷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397113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 Them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Them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Them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1308</TotalTime>
  <Words>403</Words>
  <Application>Microsoft Office PowerPoint</Application>
  <PresentationFormat>On-screen Show (4:3)</PresentationFormat>
  <Paragraphs>56</Paragraphs>
  <Slides>7</Slides>
  <Notes>7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7</vt:i4>
      </vt:variant>
    </vt:vector>
  </HeadingPairs>
  <TitlesOfParts>
    <vt:vector size="15" baseType="lpstr">
      <vt:lpstr>宋体</vt:lpstr>
      <vt:lpstr>宋体</vt:lpstr>
      <vt:lpstr>华文楷体</vt:lpstr>
      <vt:lpstr>Arial</vt:lpstr>
      <vt:lpstr>Calibri</vt:lpstr>
      <vt:lpstr>Times New Roman</vt:lpstr>
      <vt:lpstr>Office Theme</vt:lpstr>
      <vt:lpstr>Visio</vt:lpstr>
      <vt:lpstr>BING: Binarized Normed Gradients for Objectness Estimation at 300fps</vt:lpstr>
      <vt:lpstr>Motivation: Generic object detection</vt:lpstr>
      <vt:lpstr>Motivation: What is an object?</vt:lpstr>
      <vt:lpstr>Motivation: What is an object?</vt:lpstr>
      <vt:lpstr>Experimental results</vt:lpstr>
      <vt:lpstr>Conclusion and Future Work</vt:lpstr>
      <vt:lpstr> 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BING: Binarized Normed Gradients for Objectness Estimation at 300fps</dc:title>
  <dc:creator>MingMing Cheng</dc:creator>
  <cp:lastModifiedBy>MingMing Cheng</cp:lastModifiedBy>
  <cp:revision>138</cp:revision>
  <dcterms:created xsi:type="dcterms:W3CDTF">2014-04-15T14:23:17Z</dcterms:created>
  <dcterms:modified xsi:type="dcterms:W3CDTF">2014-05-28T08:56:53Z</dcterms:modified>
</cp:coreProperties>
</file>